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3A91" w:rsidRDefault="00DF4EE1" w:rsidP="00571347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DF4EE1">
        <w:rPr>
          <w:rFonts w:ascii="Times New Roman" w:hAnsi="Times New Roman" w:cs="Times New Roman"/>
          <w:b/>
          <w:sz w:val="32"/>
          <w:szCs w:val="32"/>
        </w:rPr>
        <w:t>Dokumentasi Tracer Dikti Udinus</w:t>
      </w:r>
    </w:p>
    <w:p w:rsidR="00805683" w:rsidRDefault="00805683" w:rsidP="00805683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Pr="00805683" w:rsidRDefault="002F2750" w:rsidP="00BF780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plikasi Tracer Dikti</w:t>
      </w:r>
    </w:p>
    <w:p w:rsidR="00805683" w:rsidRDefault="00805683" w:rsidP="00BF780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805683">
        <w:rPr>
          <w:rFonts w:ascii="Times New Roman" w:hAnsi="Times New Roman" w:cs="Times New Roman"/>
          <w:sz w:val="24"/>
          <w:szCs w:val="24"/>
        </w:rPr>
        <w:t>Kebutuhan Development</w:t>
      </w:r>
    </w:p>
    <w:p w:rsidR="00B8175C" w:rsidRPr="00F2095B" w:rsidRDefault="00BE6BEA" w:rsidP="00BF780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F2095B">
        <w:rPr>
          <w:rFonts w:ascii="Times New Roman" w:hAnsi="Times New Roman" w:cs="Times New Roman"/>
          <w:sz w:val="24"/>
          <w:szCs w:val="24"/>
        </w:rPr>
        <w:t>CodeIgniter v 2.2.0</w:t>
      </w:r>
    </w:p>
    <w:p w:rsidR="00B8175C" w:rsidRPr="00F2095B" w:rsidRDefault="00B8175C" w:rsidP="00BF780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F2095B">
        <w:rPr>
          <w:rFonts w:ascii="Times New Roman" w:hAnsi="Times New Roman" w:cs="Times New Roman"/>
          <w:sz w:val="24"/>
          <w:szCs w:val="24"/>
        </w:rPr>
        <w:t>Plugin Grocery CRUD</w:t>
      </w:r>
    </w:p>
    <w:p w:rsidR="00BE6BEA" w:rsidRPr="00F2095B" w:rsidRDefault="00F2095B" w:rsidP="00BF7804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F2095B">
        <w:rPr>
          <w:rFonts w:ascii="Times New Roman" w:hAnsi="Times New Roman" w:cs="Times New Roman"/>
          <w:sz w:val="24"/>
          <w:szCs w:val="24"/>
        </w:rPr>
        <w:t>PHP</w:t>
      </w:r>
      <w:r w:rsidR="00BE6BEA" w:rsidRPr="00F2095B">
        <w:t xml:space="preserve"> </w:t>
      </w:r>
      <w:r w:rsidRPr="00F2095B">
        <w:t>versi 5.5.11</w:t>
      </w: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706768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F2095B" w:rsidRDefault="00F2095B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F2095B" w:rsidRDefault="00F2095B" w:rsidP="00BF7804">
      <w:pPr>
        <w:rPr>
          <w:rFonts w:ascii="Times New Roman" w:hAnsi="Times New Roman" w:cs="Times New Roman"/>
          <w:b/>
          <w:sz w:val="32"/>
          <w:szCs w:val="32"/>
        </w:rPr>
      </w:pPr>
    </w:p>
    <w:p w:rsidR="00706768" w:rsidRDefault="004555DC" w:rsidP="00BF7804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 Database Model</w:t>
      </w:r>
    </w:p>
    <w:p w:rsidR="004555DC" w:rsidRPr="004555DC" w:rsidRDefault="004555DC" w:rsidP="00BF7804">
      <w:pPr>
        <w:rPr>
          <w:rFonts w:ascii="Times New Roman" w:hAnsi="Times New Roman" w:cs="Times New Roman"/>
          <w:b/>
          <w:sz w:val="24"/>
          <w:szCs w:val="24"/>
        </w:rPr>
      </w:pPr>
    </w:p>
    <w:p w:rsidR="00F2095B" w:rsidRDefault="004555DC" w:rsidP="00BF7804">
      <w:pPr>
        <w:pStyle w:val="ListParagraph"/>
        <w:ind w:left="360"/>
        <w:rPr>
          <w:rFonts w:ascii="Times New Roman" w:hAnsi="Times New Roman" w:cs="Times New Roman"/>
          <w:b/>
        </w:rPr>
      </w:pPr>
      <w:r>
        <w:object w:dxaOrig="9168" w:dyaOrig="8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407.15pt" o:ole="">
            <v:imagedata r:id="rId5" o:title=""/>
          </v:shape>
          <o:OLEObject Type="Embed" ProgID="Visio.Drawing.11" ShapeID="_x0000_i1025" DrawAspect="Content" ObjectID="_1482920820" r:id="rId6"/>
        </w:object>
      </w: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4555DC" w:rsidRDefault="004555DC" w:rsidP="00BF7804">
      <w:pPr>
        <w:pStyle w:val="ListParagraph"/>
        <w:ind w:left="360"/>
        <w:rPr>
          <w:rFonts w:ascii="Times New Roman" w:hAnsi="Times New Roman" w:cs="Times New Roman"/>
          <w:b/>
        </w:rPr>
      </w:pPr>
    </w:p>
    <w:p w:rsidR="00F2095B" w:rsidRPr="00F2095B" w:rsidRDefault="00F2095B" w:rsidP="00BF7804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 w:rsidRPr="00F2095B">
        <w:rPr>
          <w:rFonts w:ascii="Times New Roman" w:hAnsi="Times New Roman" w:cs="Times New Roman"/>
          <w:b/>
          <w:sz w:val="24"/>
          <w:szCs w:val="24"/>
        </w:rPr>
        <w:t>Use Case Tracer</w:t>
      </w:r>
    </w:p>
    <w:p w:rsidR="00F2095B" w:rsidRPr="00F2095B" w:rsidRDefault="00F2095B" w:rsidP="00BF7804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F2095B" w:rsidRDefault="00F2095B" w:rsidP="00BF7804">
      <w:pPr>
        <w:pStyle w:val="ListParagraph"/>
      </w:pPr>
      <w:r>
        <w:object w:dxaOrig="8351" w:dyaOrig="10109">
          <v:shape id="_x0000_i1026" type="#_x0000_t75" style="width:417.1pt;height:505.25pt" o:ole="">
            <v:imagedata r:id="rId7" o:title=""/>
          </v:shape>
          <o:OLEObject Type="Embed" ProgID="Visio.Drawing.11" ShapeID="_x0000_i1026" DrawAspect="Content" ObjectID="_1482920821" r:id="rId8"/>
        </w:object>
      </w:r>
    </w:p>
    <w:p w:rsidR="001E6FC9" w:rsidRDefault="001E6FC9" w:rsidP="00BF7804">
      <w:pPr>
        <w:pStyle w:val="ListParagraph"/>
      </w:pPr>
    </w:p>
    <w:p w:rsidR="001E6FC9" w:rsidRDefault="001E6FC9" w:rsidP="00BF7804">
      <w:pPr>
        <w:pStyle w:val="ListParagraph"/>
      </w:pPr>
    </w:p>
    <w:p w:rsidR="001E6FC9" w:rsidRDefault="001E6FC9" w:rsidP="00BF7804">
      <w:pPr>
        <w:pStyle w:val="ListParagraph"/>
      </w:pPr>
    </w:p>
    <w:p w:rsidR="001E6FC9" w:rsidRDefault="001E6FC9" w:rsidP="007B4CF5"/>
    <w:p w:rsidR="001E6FC9" w:rsidRPr="00BF7804" w:rsidRDefault="001E6FC9" w:rsidP="00BF7804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>
        <w:t xml:space="preserve"> Activity Diagram Pengisian Form Dikti</w:t>
      </w:r>
    </w:p>
    <w:p w:rsidR="00BF7804" w:rsidRPr="00F2095B" w:rsidRDefault="001044F7" w:rsidP="00BF7804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  <w:r>
        <w:object w:dxaOrig="11961" w:dyaOrig="16641">
          <v:shape id="_x0000_i1027" type="#_x0000_t75" style="width:451.85pt;height:629.4pt" o:ole="">
            <v:imagedata r:id="rId9" o:title=""/>
          </v:shape>
          <o:OLEObject Type="Embed" ProgID="Visio.Drawing.11" ShapeID="_x0000_i1027" DrawAspect="Content" ObjectID="_1482920822" r:id="rId10"/>
        </w:object>
      </w:r>
    </w:p>
    <w:sectPr w:rsidR="00BF7804" w:rsidRPr="00F2095B" w:rsidSect="00BF7804">
      <w:pgSz w:w="11906" w:h="16838"/>
      <w:pgMar w:top="1701" w:right="851" w:bottom="1701" w:left="1701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614898"/>
    <w:multiLevelType w:val="multilevel"/>
    <w:tmpl w:val="EE749D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319674BB"/>
    <w:multiLevelType w:val="hybridMultilevel"/>
    <w:tmpl w:val="B92686CE"/>
    <w:lvl w:ilvl="0" w:tplc="C5864A1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63D24862"/>
    <w:multiLevelType w:val="multilevel"/>
    <w:tmpl w:val="705A933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>
    <w:nsid w:val="6DAA54C4"/>
    <w:multiLevelType w:val="multilevel"/>
    <w:tmpl w:val="445A985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defaultTabStop w:val="720"/>
  <w:characterSpacingControl w:val="doNotCompress"/>
  <w:compat>
    <w:useFELayout/>
  </w:compat>
  <w:rsids>
    <w:rsidRoot w:val="00DF4EE1"/>
    <w:rsid w:val="001044F7"/>
    <w:rsid w:val="001E6FC9"/>
    <w:rsid w:val="00251150"/>
    <w:rsid w:val="002F2750"/>
    <w:rsid w:val="004555DC"/>
    <w:rsid w:val="00571347"/>
    <w:rsid w:val="00706768"/>
    <w:rsid w:val="00753A91"/>
    <w:rsid w:val="007B4CF5"/>
    <w:rsid w:val="00805683"/>
    <w:rsid w:val="00934189"/>
    <w:rsid w:val="00B8175C"/>
    <w:rsid w:val="00BE6BEA"/>
    <w:rsid w:val="00BF7804"/>
    <w:rsid w:val="00DF4EE1"/>
    <w:rsid w:val="00F2095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id-ID" w:eastAsia="id-ID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3A9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555DC"/>
    <w:pPr>
      <w:ind w:left="720"/>
      <w:contextualSpacing/>
    </w:pPr>
  </w:style>
  <w:style w:type="character" w:styleId="Hyperlink">
    <w:name w:val="Hyperlink"/>
    <w:basedOn w:val="DefaultParagraphFont"/>
    <w:uiPriority w:val="99"/>
    <w:semiHidden/>
    <w:unhideWhenUsed/>
    <w:rsid w:val="00BE6BEA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8459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36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5</Pages>
  <Words>49</Words>
  <Characters>28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</dc:creator>
  <cp:keywords/>
  <dc:description/>
  <cp:lastModifiedBy>bima</cp:lastModifiedBy>
  <cp:revision>14</cp:revision>
  <dcterms:created xsi:type="dcterms:W3CDTF">2015-01-16T04:02:00Z</dcterms:created>
  <dcterms:modified xsi:type="dcterms:W3CDTF">2015-01-16T06:40:00Z</dcterms:modified>
</cp:coreProperties>
</file>